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465EE4" w:rsidRPr="00465EE4" w14:paraId="1828A21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3246B1" w14:textId="77777777" w:rsidR="007C159A" w:rsidRPr="00465EE4" w:rsidRDefault="007C159A" w:rsidP="00985ADE">
            <w:pPr>
              <w:pStyle w:val="Ttulo1"/>
              <w:rPr>
                <w:rFonts w:ascii="Arial" w:eastAsia="Times New Roman" w:hAnsi="Arial" w:cs="Arial"/>
                <w:color w:val="404040" w:themeColor="text1" w:themeTint="BF"/>
                <w:sz w:val="22"/>
                <w:szCs w:val="22"/>
                <w:lang w:eastAsia="es-GT"/>
              </w:rPr>
            </w:pPr>
            <w:r w:rsidRPr="00465EE4">
              <w:rPr>
                <w:rFonts w:ascii="Arial" w:eastAsia="Times New Roman" w:hAnsi="Arial" w:cs="Arial"/>
                <w:color w:val="404040" w:themeColor="text1" w:themeTint="BF"/>
                <w:sz w:val="22"/>
                <w:szCs w:val="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CEAE99" w14:textId="77777777" w:rsidR="00DD7EE4" w:rsidRPr="00465EE4" w:rsidRDefault="00DD7EE4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140CE333" w14:textId="77777777" w:rsidR="00DD7EE4" w:rsidRPr="00465EE4" w:rsidRDefault="00DD7EE4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4D74E2AB" w14:textId="77777777" w:rsidR="007C159A" w:rsidRPr="00465EE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65EE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465EE4" w:rsidRPr="00465EE4" w14:paraId="74E028A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DEED9F" w14:textId="77777777" w:rsidR="007C159A" w:rsidRPr="00465EE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65EE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4EDF7B" w14:textId="77777777" w:rsidR="007C159A" w:rsidRPr="00465EE4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65EE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465EE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465EE4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465EE4" w:rsidRPr="00465EE4" w14:paraId="636696C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85817D" w14:textId="77777777" w:rsidR="008C3C67" w:rsidRPr="00465EE4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65EE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465EE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465EE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C57000" w14:textId="77777777" w:rsidR="002D4CC5" w:rsidRPr="00465EE4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65EE4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526A95E" w14:textId="77777777" w:rsidR="00752071" w:rsidRPr="00465EE4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"/>
        <w:gridCol w:w="8491"/>
      </w:tblGrid>
      <w:tr w:rsidR="00465EE4" w:rsidRPr="00465EE4" w14:paraId="7736F935" w14:textId="77777777" w:rsidTr="00451555">
        <w:tc>
          <w:tcPr>
            <w:tcW w:w="563" w:type="dxa"/>
          </w:tcPr>
          <w:p w14:paraId="473C5F7A" w14:textId="77777777" w:rsidR="008C3C67" w:rsidRPr="00465EE4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65EE4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491" w:type="dxa"/>
          </w:tcPr>
          <w:p w14:paraId="7227AD79" w14:textId="77777777" w:rsidR="008C3C67" w:rsidRPr="00465EE4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65EE4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465EE4" w:rsidRPr="00465EE4" w14:paraId="737B7582" w14:textId="77777777" w:rsidTr="00451555">
        <w:tc>
          <w:tcPr>
            <w:tcW w:w="563" w:type="dxa"/>
          </w:tcPr>
          <w:p w14:paraId="13036902" w14:textId="77777777" w:rsidR="009C1CF1" w:rsidRPr="00465EE4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491" w:type="dxa"/>
          </w:tcPr>
          <w:p w14:paraId="04E023DC" w14:textId="678B8463" w:rsidR="009C1CF1" w:rsidRPr="00465EE4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465EE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17DA97C0" w14:textId="77777777" w:rsidR="000F5773" w:rsidRPr="00465EE4" w:rsidRDefault="000F5773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2A21B4AC" w14:textId="47DA8366" w:rsidR="005948BD" w:rsidRPr="00465EE4" w:rsidRDefault="005948BD" w:rsidP="000F577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b/>
                <w:bCs/>
                <w:color w:val="404040" w:themeColor="text1" w:themeTint="BF"/>
              </w:rPr>
              <w:t>R</w:t>
            </w:r>
            <w:r w:rsidR="000F5773" w:rsidRPr="00465EE4">
              <w:rPr>
                <w:rFonts w:ascii="Arial" w:hAnsi="Arial" w:cs="Arial"/>
                <w:b/>
                <w:bCs/>
                <w:color w:val="404040" w:themeColor="text1" w:themeTint="BF"/>
              </w:rPr>
              <w:t>EGISTRO DE MÉDICO VETERINARIO OFICIALIZADO EN EL PROGRAMA NACIONAL DE SANIDAD AVICOLA</w:t>
            </w:r>
          </w:p>
          <w:p w14:paraId="75CC27A5" w14:textId="77777777" w:rsidR="000F5773" w:rsidRPr="00465EE4" w:rsidRDefault="000F5773" w:rsidP="003F4246">
            <w:pPr>
              <w:tabs>
                <w:tab w:val="left" w:pos="1375"/>
              </w:tabs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B55B996" w14:textId="5C0CCE0E" w:rsidR="00DC3980" w:rsidRPr="00465EE4" w:rsidRDefault="003F4246" w:rsidP="000F5773">
            <w:pPr>
              <w:pStyle w:val="Prrafodelista"/>
              <w:numPr>
                <w:ilvl w:val="0"/>
                <w:numId w:val="17"/>
              </w:numPr>
              <w:tabs>
                <w:tab w:val="left" w:pos="1375"/>
              </w:tabs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D96DF7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465EE4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  <w:r w:rsidR="000F5773" w:rsidRPr="00465EE4">
              <w:rPr>
                <w:rFonts w:ascii="Arial" w:hAnsi="Arial" w:cs="Arial"/>
                <w:bCs/>
                <w:color w:val="404040" w:themeColor="text1" w:themeTint="BF"/>
              </w:rPr>
              <w:t>.</w:t>
            </w:r>
          </w:p>
          <w:p w14:paraId="6A1CF1F7" w14:textId="7C2BE74F" w:rsidR="000F5773" w:rsidRPr="00465EE4" w:rsidRDefault="000F5773" w:rsidP="003F4246">
            <w:pPr>
              <w:tabs>
                <w:tab w:val="left" w:pos="1375"/>
              </w:tabs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465EE4" w:rsidRPr="00465EE4" w14:paraId="62E39827" w14:textId="77777777" w:rsidTr="00451555">
        <w:tc>
          <w:tcPr>
            <w:tcW w:w="563" w:type="dxa"/>
          </w:tcPr>
          <w:p w14:paraId="6257E1D4" w14:textId="77777777" w:rsidR="008C3C67" w:rsidRPr="00465EE4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491" w:type="dxa"/>
          </w:tcPr>
          <w:p w14:paraId="607F678B" w14:textId="77777777" w:rsidR="008C3C67" w:rsidRPr="00465EE4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465EE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465EE4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465EE4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46EFE83" w14:textId="7CD9D102" w:rsidR="003A3867" w:rsidRDefault="004355E2" w:rsidP="000F5773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D19C9">
              <w:rPr>
                <w:rFonts w:ascii="Arial" w:hAnsi="Arial" w:cs="Arial"/>
                <w:color w:val="404040" w:themeColor="text1" w:themeTint="BF"/>
              </w:rPr>
              <w:t xml:space="preserve">Acuerdo Ministerial No. 1213-2003, </w:t>
            </w:r>
            <w:r>
              <w:rPr>
                <w:rFonts w:ascii="Arial" w:hAnsi="Arial" w:cs="Arial"/>
                <w:color w:val="404040" w:themeColor="text1" w:themeTint="BF"/>
              </w:rPr>
              <w:t>A</w:t>
            </w:r>
            <w:r w:rsidRPr="009D19C9">
              <w:rPr>
                <w:rFonts w:ascii="Arial" w:hAnsi="Arial" w:cs="Arial"/>
                <w:color w:val="404040" w:themeColor="text1" w:themeTint="BF"/>
              </w:rPr>
              <w:t>prueba las trece (13) cláusulas que contiene la carta de entendimiento número cincuenta y ocho guión dos mil tres (58-2003), celebrada entre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9D19C9">
              <w:rPr>
                <w:rFonts w:ascii="Arial" w:hAnsi="Arial" w:cs="Arial"/>
                <w:color w:val="404040" w:themeColor="text1" w:themeTint="BF"/>
              </w:rPr>
              <w:t>eI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9D19C9">
              <w:rPr>
                <w:rFonts w:ascii="Arial" w:hAnsi="Arial" w:cs="Arial"/>
                <w:color w:val="404040" w:themeColor="text1" w:themeTint="BF"/>
              </w:rPr>
              <w:t>Ministerio de Agricultura, Ganadería y Alimentación y la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9D19C9">
              <w:rPr>
                <w:rFonts w:ascii="Arial" w:hAnsi="Arial" w:cs="Arial"/>
                <w:color w:val="404040" w:themeColor="text1" w:themeTint="BF"/>
              </w:rPr>
              <w:t>Asociación Nacional de Avicultores -ANAVI-</w:t>
            </w:r>
            <w:r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2126A70E" w14:textId="77777777" w:rsidR="00051FBD" w:rsidRPr="00465EE4" w:rsidRDefault="00051FBD" w:rsidP="004355E2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65EE4" w:rsidRPr="00465EE4" w14:paraId="51DDA551" w14:textId="77777777" w:rsidTr="00451555">
        <w:tc>
          <w:tcPr>
            <w:tcW w:w="563" w:type="dxa"/>
          </w:tcPr>
          <w:p w14:paraId="12BC72F1" w14:textId="53E2D146" w:rsidR="008C3C67" w:rsidRPr="00465EE4" w:rsidRDefault="00451555" w:rsidP="0045155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491" w:type="dxa"/>
          </w:tcPr>
          <w:p w14:paraId="62924AE9" w14:textId="77777777" w:rsidR="008C3C67" w:rsidRPr="00465EE4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65EE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465EE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71D45B9" w14:textId="2C48A73C" w:rsidR="009345E9" w:rsidRPr="00465EE4" w:rsidRDefault="009345E9" w:rsidP="000F577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65EE4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465EE4" w:rsidRPr="00465EE4" w14:paraId="5BA7216B" w14:textId="77777777" w:rsidTr="0077435B">
              <w:tc>
                <w:tcPr>
                  <w:tcW w:w="3847" w:type="dxa"/>
                </w:tcPr>
                <w:p w14:paraId="7908AAA3" w14:textId="77777777" w:rsidR="00BD3435" w:rsidRPr="00465EE4" w:rsidRDefault="00BD3435" w:rsidP="0077435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385BF2" w:rsidRPr="00465E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465E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  <w:r w:rsidR="00385BF2" w:rsidRPr="00465E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5C8726A6" w14:textId="77777777" w:rsidR="00BD3435" w:rsidRPr="00465EE4" w:rsidRDefault="00BD3435" w:rsidP="0077435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7E29CD3" w14:textId="77777777" w:rsidR="00BD3435" w:rsidRPr="00465EE4" w:rsidRDefault="00BD3435" w:rsidP="0077435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465EE4" w:rsidRPr="00465EE4" w14:paraId="299489C0" w14:textId="77777777" w:rsidTr="0077435B">
              <w:tc>
                <w:tcPr>
                  <w:tcW w:w="3847" w:type="dxa"/>
                </w:tcPr>
                <w:p w14:paraId="35B9ECC0" w14:textId="61E3CB88" w:rsidR="00BD3435" w:rsidRPr="00465EE4" w:rsidRDefault="000F5773" w:rsidP="0077435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 w:rsidR="00BD3435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BD3435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del usuario solicitante y el Profesional Analista, verifica el cumplimiento de los requisitos</w:t>
                  </w:r>
                </w:p>
              </w:tc>
              <w:tc>
                <w:tcPr>
                  <w:tcW w:w="4105" w:type="dxa"/>
                </w:tcPr>
                <w:p w14:paraId="38BC4449" w14:textId="6F323A30" w:rsidR="00BD3435" w:rsidRPr="00465EE4" w:rsidRDefault="00BD3435" w:rsidP="008926D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highlight w:val="yellow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</w:t>
                  </w:r>
                  <w:r w:rsidR="000F5773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8926D4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valuación escrita aprobada de los conocimientos avícolas del profesional interesado.</w:t>
                  </w:r>
                </w:p>
              </w:tc>
            </w:tr>
            <w:tr w:rsidR="00465EE4" w:rsidRPr="00465EE4" w14:paraId="13EF3238" w14:textId="77777777" w:rsidTr="0077435B">
              <w:tc>
                <w:tcPr>
                  <w:tcW w:w="3847" w:type="dxa"/>
                </w:tcPr>
                <w:p w14:paraId="42754D70" w14:textId="49452459" w:rsidR="00BD3435" w:rsidRPr="00465EE4" w:rsidRDefault="000F5773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="00BD3435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valuación escrita de los conocimientos avícolas del profesional interesado</w:t>
                  </w:r>
                </w:p>
              </w:tc>
              <w:tc>
                <w:tcPr>
                  <w:tcW w:w="4105" w:type="dxa"/>
                </w:tcPr>
                <w:p w14:paraId="29288E7E" w14:textId="01B36317" w:rsidR="00BD3435" w:rsidRPr="00465EE4" w:rsidRDefault="000F5773" w:rsidP="008926D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highlight w:val="yellow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="00BD3435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8926D4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ello de Médico Veterinario Oficializado</w:t>
                  </w:r>
                </w:p>
              </w:tc>
            </w:tr>
            <w:tr w:rsidR="00465EE4" w:rsidRPr="00465EE4" w14:paraId="6C1C36B4" w14:textId="77777777" w:rsidTr="0077435B">
              <w:tc>
                <w:tcPr>
                  <w:tcW w:w="3847" w:type="dxa"/>
                </w:tcPr>
                <w:p w14:paraId="5A665BE5" w14:textId="4A238888" w:rsidR="00BD3435" w:rsidRPr="00465EE4" w:rsidRDefault="000F5773" w:rsidP="0077435B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="008926D4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olicitud de boleta de colegiado activo</w:t>
                  </w:r>
                </w:p>
              </w:tc>
              <w:tc>
                <w:tcPr>
                  <w:tcW w:w="4105" w:type="dxa"/>
                </w:tcPr>
                <w:p w14:paraId="23E039F5" w14:textId="0E759CE0" w:rsidR="00BD3435" w:rsidRPr="00465EE4" w:rsidRDefault="000F5773" w:rsidP="0077435B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highlight w:val="yellow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="00BD3435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on la aprobación de la evaluación se oficializa al profesional  de la medicina veteri</w:t>
                  </w:r>
                  <w:r w:rsidR="00385BF2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ria con el número correlativo de oficialización como médico veterinario.</w:t>
                  </w:r>
                </w:p>
              </w:tc>
            </w:tr>
            <w:tr w:rsidR="00465EE4" w:rsidRPr="00465EE4" w14:paraId="201C0FDD" w14:textId="77777777" w:rsidTr="0077435B">
              <w:tc>
                <w:tcPr>
                  <w:tcW w:w="3847" w:type="dxa"/>
                </w:tcPr>
                <w:p w14:paraId="116B9B45" w14:textId="139C12A0" w:rsidR="00BD3435" w:rsidRPr="00465EE4" w:rsidRDefault="000F5773" w:rsidP="008926D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 w:rsidR="008926D4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olicitud de fotocopia de DPI</w:t>
                  </w:r>
                </w:p>
              </w:tc>
              <w:tc>
                <w:tcPr>
                  <w:tcW w:w="4105" w:type="dxa"/>
                </w:tcPr>
                <w:p w14:paraId="68304D8D" w14:textId="6C4084B2" w:rsidR="00BD3435" w:rsidRPr="00465EE4" w:rsidRDefault="000F5773" w:rsidP="004355E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highlight w:val="yellow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 w:rsidR="00BD3435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BD3435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 w:rsidR="004355E2">
                    <w:rPr>
                      <w:rFonts w:ascii="Arial" w:eastAsia="Times New Roman" w:hAnsi="Arial" w:cs="Arial"/>
                      <w:color w:val="404040" w:themeColor="text1" w:themeTint="BF"/>
                    </w:rPr>
                    <w:t>J</w:t>
                  </w:r>
                  <w:r w:rsidR="00BD3435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fe del Programa Nacional de Sanidad Avícola revisa el cumplimient</w:t>
                  </w:r>
                  <w:r w:rsidR="008926D4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o de requisitos y firma el carné</w:t>
                  </w:r>
                  <w:r w:rsidR="00BD3435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respectivo.</w:t>
                  </w:r>
                </w:p>
              </w:tc>
            </w:tr>
            <w:tr w:rsidR="00465EE4" w:rsidRPr="00465EE4" w14:paraId="7E2DBB23" w14:textId="77777777" w:rsidTr="0077435B">
              <w:tc>
                <w:tcPr>
                  <w:tcW w:w="3847" w:type="dxa"/>
                </w:tcPr>
                <w:p w14:paraId="6F994B80" w14:textId="051405B0" w:rsidR="00BD3435" w:rsidRPr="00465EE4" w:rsidRDefault="000F5773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 w:rsidR="008926D4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olicitud de foto tamaño cedula en formato JPG</w:t>
                  </w:r>
                </w:p>
              </w:tc>
              <w:tc>
                <w:tcPr>
                  <w:tcW w:w="4105" w:type="dxa"/>
                </w:tcPr>
                <w:p w14:paraId="66F272DF" w14:textId="03032A55" w:rsidR="00BD3435" w:rsidRPr="00465EE4" w:rsidRDefault="000F5773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highlight w:val="yellow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 w:rsidR="00BD3435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BD3435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e entrega al profesional de la medicina Veterinaria, la </w:t>
                  </w:r>
                  <w:r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oficialización en</w:t>
                  </w:r>
                  <w:r w:rsidR="00BD3435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orma física.</w:t>
                  </w:r>
                  <w:r w:rsidR="008926D4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(carné)</w:t>
                  </w:r>
                </w:p>
              </w:tc>
            </w:tr>
            <w:tr w:rsidR="00465EE4" w:rsidRPr="00465EE4" w14:paraId="704316DA" w14:textId="77777777" w:rsidTr="0077435B">
              <w:tc>
                <w:tcPr>
                  <w:tcW w:w="3847" w:type="dxa"/>
                </w:tcPr>
                <w:p w14:paraId="3B711DA9" w14:textId="5FA4CA64" w:rsidR="00BD3435" w:rsidRPr="00465EE4" w:rsidRDefault="000F5773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olicitud de timbre de Q50.00 CMVZ</w:t>
                  </w:r>
                </w:p>
              </w:tc>
              <w:tc>
                <w:tcPr>
                  <w:tcW w:w="4105" w:type="dxa"/>
                </w:tcPr>
                <w:p w14:paraId="7D8B9E41" w14:textId="77777777" w:rsidR="00BD3435" w:rsidRPr="00465EE4" w:rsidRDefault="00BD3435" w:rsidP="0077435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65EE4" w:rsidRPr="00465EE4" w14:paraId="6EB8B741" w14:textId="77777777" w:rsidTr="0077435B">
              <w:tc>
                <w:tcPr>
                  <w:tcW w:w="3847" w:type="dxa"/>
                </w:tcPr>
                <w:p w14:paraId="58D0911F" w14:textId="397D231E" w:rsidR="00C1023B" w:rsidRPr="00465EE4" w:rsidRDefault="000F5773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.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olicitud de sello de </w:t>
                  </w: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Médico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Veterinario</w:t>
                  </w:r>
                </w:p>
              </w:tc>
              <w:tc>
                <w:tcPr>
                  <w:tcW w:w="4105" w:type="dxa"/>
                </w:tcPr>
                <w:p w14:paraId="545C29B4" w14:textId="77777777" w:rsidR="00C1023B" w:rsidRPr="00465EE4" w:rsidRDefault="00C1023B" w:rsidP="0077435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65EE4" w:rsidRPr="00465EE4" w14:paraId="417AB9FD" w14:textId="77777777" w:rsidTr="0077435B">
              <w:tc>
                <w:tcPr>
                  <w:tcW w:w="3847" w:type="dxa"/>
                </w:tcPr>
                <w:p w14:paraId="3F5B22C9" w14:textId="290E36DB" w:rsidR="00C1023B" w:rsidRPr="00465EE4" w:rsidRDefault="000F5773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8.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olicitud de C. V. actualizado</w:t>
                  </w:r>
                </w:p>
              </w:tc>
              <w:tc>
                <w:tcPr>
                  <w:tcW w:w="4105" w:type="dxa"/>
                </w:tcPr>
                <w:p w14:paraId="265261B2" w14:textId="77777777" w:rsidR="00C1023B" w:rsidRPr="00465EE4" w:rsidRDefault="00C1023B" w:rsidP="0077435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65EE4" w:rsidRPr="00465EE4" w14:paraId="1E629C4E" w14:textId="77777777" w:rsidTr="0077435B">
              <w:tc>
                <w:tcPr>
                  <w:tcW w:w="3847" w:type="dxa"/>
                </w:tcPr>
                <w:p w14:paraId="12C70B5F" w14:textId="77777777" w:rsidR="00C1023B" w:rsidRPr="00465EE4" w:rsidRDefault="00C1023B" w:rsidP="0077435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90BFA26" w14:textId="77777777" w:rsidR="00C1023B" w:rsidRPr="00465EE4" w:rsidRDefault="00C1023B" w:rsidP="0077435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B887E50" w14:textId="77777777" w:rsidR="00C1023B" w:rsidRPr="00465EE4" w:rsidRDefault="00C1023B" w:rsidP="00C1023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propuesto</w:t>
                  </w:r>
                </w:p>
              </w:tc>
            </w:tr>
            <w:tr w:rsidR="00465EE4" w:rsidRPr="00465EE4" w14:paraId="04B1427E" w14:textId="77777777" w:rsidTr="0077435B">
              <w:tc>
                <w:tcPr>
                  <w:tcW w:w="3847" w:type="dxa"/>
                </w:tcPr>
                <w:p w14:paraId="48131CA0" w14:textId="5B79FDF6" w:rsidR="00C1023B" w:rsidRPr="00465EE4" w:rsidRDefault="000F5773" w:rsidP="0077435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1.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1023B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del usuario solicitante y el Profesional Analista, verifica el cumplimiento de los requisitos</w:t>
                  </w:r>
                </w:p>
              </w:tc>
              <w:tc>
                <w:tcPr>
                  <w:tcW w:w="4105" w:type="dxa"/>
                </w:tcPr>
                <w:p w14:paraId="1DDC4C47" w14:textId="610B1226" w:rsidR="00C1023B" w:rsidRPr="00465EE4" w:rsidRDefault="00C1023B" w:rsidP="00C1023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</w:t>
                  </w:r>
                  <w:r w:rsidR="000F5773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 w:rsidR="000870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="004355E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</w:t>
                  </w: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mpleta formulario en el sistema informático</w:t>
                  </w:r>
                  <w:r w:rsidR="000870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</w:t>
                  </w:r>
                  <w:r w:rsidR="000F5773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os requeridos.</w:t>
                  </w:r>
                </w:p>
                <w:p w14:paraId="02831B1B" w14:textId="3304FA15" w:rsidR="004355E2" w:rsidRPr="004355E2" w:rsidRDefault="004355E2" w:rsidP="004355E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03DFA1F" w14:textId="6486AE5F" w:rsidR="000F5773" w:rsidRPr="00465EE4" w:rsidRDefault="000F5773" w:rsidP="00C1023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highlight w:val="yellow"/>
                    </w:rPr>
                  </w:pPr>
                </w:p>
              </w:tc>
            </w:tr>
            <w:tr w:rsidR="00465EE4" w:rsidRPr="00465EE4" w14:paraId="024D0993" w14:textId="77777777" w:rsidTr="0077435B">
              <w:tc>
                <w:tcPr>
                  <w:tcW w:w="3847" w:type="dxa"/>
                </w:tcPr>
                <w:p w14:paraId="1F509D57" w14:textId="593A6F8D" w:rsidR="00C1023B" w:rsidRPr="00465EE4" w:rsidRDefault="000F5773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valuación escrita de los conocimientos avícolas del profesional interesado</w:t>
                  </w:r>
                </w:p>
              </w:tc>
              <w:tc>
                <w:tcPr>
                  <w:tcW w:w="4105" w:type="dxa"/>
                </w:tcPr>
                <w:p w14:paraId="76D4A901" w14:textId="1BA5589F" w:rsidR="000F5773" w:rsidRPr="00465EE4" w:rsidRDefault="000F5773" w:rsidP="00936D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4355E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ofesional A</w:t>
                  </w:r>
                  <w:r w:rsidR="00936DE3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sta recibe expediente en bandeja y revisa.</w:t>
                  </w:r>
                </w:p>
                <w:p w14:paraId="636A8880" w14:textId="5F80B35E" w:rsidR="00C1023B" w:rsidRPr="00465EE4" w:rsidRDefault="00936DE3" w:rsidP="000870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</w:t>
                  </w:r>
                  <w:r w:rsidR="000F5773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: </w:t>
                  </w:r>
                  <w:r w:rsidR="000870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3</w:t>
                  </w:r>
                  <w:r w:rsidR="000870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7C1554EB" w14:textId="4E222430" w:rsidR="000F5773" w:rsidRPr="00465EE4" w:rsidRDefault="00087089" w:rsidP="00936D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</w:t>
                  </w:r>
                  <w:r w:rsidR="000F5773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uelve para correcciones y regresa a paso 1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72B0C39B" w14:textId="526763BF" w:rsidR="000F5773" w:rsidRPr="00465EE4" w:rsidRDefault="000F5773" w:rsidP="00936D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highlight w:val="yellow"/>
                    </w:rPr>
                  </w:pPr>
                </w:p>
              </w:tc>
            </w:tr>
            <w:tr w:rsidR="00465EE4" w:rsidRPr="00465EE4" w14:paraId="3B03368F" w14:textId="77777777" w:rsidTr="0077435B">
              <w:tc>
                <w:tcPr>
                  <w:tcW w:w="3847" w:type="dxa"/>
                </w:tcPr>
                <w:p w14:paraId="6074EE0B" w14:textId="1630B589" w:rsidR="00C1023B" w:rsidRPr="00465EE4" w:rsidRDefault="000F5773" w:rsidP="0077435B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on la aprobación de la evaluación se oficializa al profesional  de la medicina veterinaria con el número correlativo.</w:t>
                  </w:r>
                </w:p>
              </w:tc>
              <w:tc>
                <w:tcPr>
                  <w:tcW w:w="4105" w:type="dxa"/>
                </w:tcPr>
                <w:p w14:paraId="5BFABD4E" w14:textId="3DF64ACB" w:rsidR="00C1023B" w:rsidRPr="00465EE4" w:rsidRDefault="000F5773" w:rsidP="000870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l Profesional Analista genera</w:t>
                  </w:r>
                  <w:r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la</w:t>
                  </w:r>
                  <w:r w:rsidR="0008708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o</w:t>
                  </w:r>
                  <w:r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ficialización y notifica al usuario</w:t>
                  </w:r>
                  <w:r w:rsidR="0008708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por medio del sistema informático.</w:t>
                  </w:r>
                </w:p>
                <w:p w14:paraId="00DD0B32" w14:textId="3F2DD2BF" w:rsidR="000F5773" w:rsidRPr="00465EE4" w:rsidRDefault="000F5773" w:rsidP="0077435B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highlight w:val="yellow"/>
                    </w:rPr>
                  </w:pPr>
                </w:p>
              </w:tc>
            </w:tr>
            <w:tr w:rsidR="00465EE4" w:rsidRPr="00465EE4" w14:paraId="48ADDB09" w14:textId="77777777" w:rsidTr="0077435B">
              <w:tc>
                <w:tcPr>
                  <w:tcW w:w="3847" w:type="dxa"/>
                </w:tcPr>
                <w:p w14:paraId="0550EB0A" w14:textId="3D1FCD9A" w:rsidR="00C1023B" w:rsidRPr="00465EE4" w:rsidRDefault="000F5773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1023B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l Programa Nacional de Sanidad Avícola revisa el cumplimiento de requisitos y firma el carnet respectivo.</w:t>
                  </w:r>
                </w:p>
              </w:tc>
              <w:tc>
                <w:tcPr>
                  <w:tcW w:w="4105" w:type="dxa"/>
                </w:tcPr>
                <w:p w14:paraId="0C558A78" w14:textId="1C420542" w:rsidR="00C1023B" w:rsidRPr="00465EE4" w:rsidRDefault="00C1023B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65EE4" w:rsidRPr="00465EE4" w14:paraId="152C7D3A" w14:textId="77777777" w:rsidTr="0077435B">
              <w:tc>
                <w:tcPr>
                  <w:tcW w:w="3847" w:type="dxa"/>
                </w:tcPr>
                <w:p w14:paraId="50B8C003" w14:textId="68D2E43A" w:rsidR="00C1023B" w:rsidRPr="00465EE4" w:rsidRDefault="000F5773" w:rsidP="007743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 w:rsidR="00C1023B" w:rsidRPr="00465EE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1023B" w:rsidRPr="00465EE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profesional de la medicina Veterinaria, la oficialización  en forma física.</w:t>
                  </w:r>
                </w:p>
              </w:tc>
              <w:tc>
                <w:tcPr>
                  <w:tcW w:w="4105" w:type="dxa"/>
                </w:tcPr>
                <w:p w14:paraId="5AAB0177" w14:textId="77777777" w:rsidR="00C1023B" w:rsidRPr="00465EE4" w:rsidRDefault="00C1023B" w:rsidP="0077435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D640BEB" w14:textId="77777777" w:rsidR="007B1402" w:rsidRPr="00465EE4" w:rsidRDefault="007B1402" w:rsidP="0077435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22A2079" w14:textId="77777777" w:rsidR="007B1402" w:rsidRPr="00465EE4" w:rsidRDefault="007B1402" w:rsidP="0077435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6CCE78B" w14:textId="5D2EEAA1" w:rsidR="009345E9" w:rsidRPr="00465EE4" w:rsidRDefault="009345E9" w:rsidP="00113BB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DFA5C64" w14:textId="77777777" w:rsidR="000F5773" w:rsidRPr="00465EE4" w:rsidRDefault="000F5773" w:rsidP="000F577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65EE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465EE4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465EE4" w:rsidRPr="00465EE4" w14:paraId="15C2A00E" w14:textId="77777777" w:rsidTr="00604A99">
              <w:tc>
                <w:tcPr>
                  <w:tcW w:w="4004" w:type="dxa"/>
                </w:tcPr>
                <w:p w14:paraId="08B77499" w14:textId="77777777" w:rsidR="000F5773" w:rsidRPr="00465EE4" w:rsidRDefault="000F5773" w:rsidP="000F577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465EE4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0100C643" w14:textId="49260A62" w:rsidR="000F5773" w:rsidRPr="00465EE4" w:rsidRDefault="00292EB6" w:rsidP="00292EB6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0F5773" w:rsidRPr="00465EE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465EE4" w:rsidRPr="00465EE4" w14:paraId="3E64EAF6" w14:textId="77777777" w:rsidTr="00604A99">
              <w:tc>
                <w:tcPr>
                  <w:tcW w:w="4004" w:type="dxa"/>
                </w:tcPr>
                <w:p w14:paraId="6682F6E7" w14:textId="77777777" w:rsidR="000F5773" w:rsidRPr="00465EE4" w:rsidRDefault="000F5773" w:rsidP="000F577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65EE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</w:t>
                  </w:r>
                </w:p>
              </w:tc>
              <w:tc>
                <w:tcPr>
                  <w:tcW w:w="4027" w:type="dxa"/>
                </w:tcPr>
                <w:p w14:paraId="4946DBA3" w14:textId="77777777" w:rsidR="000F5773" w:rsidRPr="00465EE4" w:rsidRDefault="000F5773" w:rsidP="000F577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65EE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0 días</w:t>
                  </w:r>
                </w:p>
              </w:tc>
            </w:tr>
          </w:tbl>
          <w:p w14:paraId="4096A4AD" w14:textId="77777777" w:rsidR="000F5773" w:rsidRPr="00465EE4" w:rsidRDefault="000F5773" w:rsidP="000F577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E385B5C" w14:textId="77777777" w:rsidR="000F5773" w:rsidRPr="00465EE4" w:rsidRDefault="000F5773" w:rsidP="000F577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65EE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465EE4" w:rsidRPr="00465EE4" w14:paraId="20C13BAD" w14:textId="77777777" w:rsidTr="00604A99">
              <w:tc>
                <w:tcPr>
                  <w:tcW w:w="4004" w:type="dxa"/>
                </w:tcPr>
                <w:p w14:paraId="0315C273" w14:textId="1396F16D" w:rsidR="000F5773" w:rsidRPr="00465EE4" w:rsidRDefault="000F5773" w:rsidP="000F5773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465EE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465EE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 Q. 50.00</w:t>
                  </w:r>
                </w:p>
              </w:tc>
              <w:tc>
                <w:tcPr>
                  <w:tcW w:w="4027" w:type="dxa"/>
                </w:tcPr>
                <w:p w14:paraId="74D16A26" w14:textId="70D94493" w:rsidR="000F5773" w:rsidRPr="00465EE4" w:rsidRDefault="000F5773" w:rsidP="000F577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65EE4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465EE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Q. 50.00. </w:t>
                  </w:r>
                  <w:r w:rsidR="004355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465EE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20E232BD" w14:textId="77777777" w:rsidR="000F5773" w:rsidRPr="00465EE4" w:rsidRDefault="000F5773" w:rsidP="000F577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301B2C79" w14:textId="77777777" w:rsidR="000F5773" w:rsidRPr="00465EE4" w:rsidRDefault="000F5773" w:rsidP="000F577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D85E285" w14:textId="77777777" w:rsidR="000F5773" w:rsidRPr="00465EE4" w:rsidRDefault="000F5773" w:rsidP="000F577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65EE4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465EE4" w:rsidRPr="00465EE4" w14:paraId="7B91F36E" w14:textId="77777777" w:rsidTr="00604A99">
              <w:tc>
                <w:tcPr>
                  <w:tcW w:w="8446" w:type="dxa"/>
                </w:tcPr>
                <w:p w14:paraId="6FB6FF17" w14:textId="1457B71D" w:rsidR="000F5773" w:rsidRPr="00465EE4" w:rsidRDefault="000F5773" w:rsidP="000F5773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465EE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legio de Médicos Veterinarios y Zootecnistas</w:t>
                  </w:r>
                </w:p>
                <w:p w14:paraId="4677C373" w14:textId="64E28D9D" w:rsidR="000F5773" w:rsidRPr="00465EE4" w:rsidRDefault="000F5773" w:rsidP="000F5773">
                  <w:pPr>
                    <w:ind w:left="708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5FF394EB" w14:textId="580F5C38" w:rsidR="000F5773" w:rsidRPr="00465EE4" w:rsidRDefault="000F5773" w:rsidP="00113BB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C6AA234" w14:textId="77777777" w:rsidR="007F2D55" w:rsidRPr="00465EE4" w:rsidRDefault="007F2D55" w:rsidP="000F577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CA27F94" w14:textId="77777777" w:rsidR="00752071" w:rsidRPr="00465EE4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1051AB8" w14:textId="77777777" w:rsidR="00752071" w:rsidRPr="00465EE4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995222E" w14:textId="77777777" w:rsidR="00C50C9C" w:rsidRDefault="00C50C9C" w:rsidP="00566979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194D2BA9" w14:textId="77777777" w:rsidR="00C50C9C" w:rsidRDefault="00C50C9C" w:rsidP="00566979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090A9EB" w14:textId="77777777" w:rsidR="00C50C9C" w:rsidRDefault="00C50C9C" w:rsidP="00566979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8D366B4" w14:textId="77777777" w:rsidR="00C50C9C" w:rsidRDefault="00C50C9C" w:rsidP="00566979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117C210" w14:textId="77777777" w:rsidR="00C50C9C" w:rsidRDefault="00C50C9C" w:rsidP="00566979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77C9BE7" w14:textId="77777777" w:rsidR="00C50C9C" w:rsidRDefault="00C50C9C" w:rsidP="00566979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61ACBEE7" w14:textId="77777777" w:rsidR="008C3C67" w:rsidRPr="00465EE4" w:rsidRDefault="00610572" w:rsidP="00566979">
      <w:pPr>
        <w:rPr>
          <w:rFonts w:ascii="Arial" w:hAnsi="Arial" w:cs="Arial"/>
          <w:b/>
          <w:color w:val="404040" w:themeColor="text1" w:themeTint="BF"/>
          <w:sz w:val="24"/>
        </w:rPr>
      </w:pPr>
      <w:r w:rsidRPr="00465EE4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465EE4" w:rsidRPr="00465EE4" w14:paraId="08344648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1EDCDAB" w14:textId="77777777" w:rsidR="003D5209" w:rsidRPr="00465EE4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1AF7DCA2" w14:textId="77777777" w:rsidR="003D5209" w:rsidRPr="00465EE4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31D7FF95" w14:textId="77777777" w:rsidR="003D5209" w:rsidRPr="00465EE4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674C19C" w14:textId="77777777" w:rsidR="003D5209" w:rsidRPr="00465EE4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465EE4" w:rsidRPr="00465EE4" w14:paraId="183F10CE" w14:textId="77777777" w:rsidTr="004955E3">
        <w:tc>
          <w:tcPr>
            <w:tcW w:w="3256" w:type="dxa"/>
            <w:vAlign w:val="center"/>
          </w:tcPr>
          <w:p w14:paraId="5878EC01" w14:textId="77777777" w:rsidR="003D5209" w:rsidRPr="00465EE4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65EE4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465EE4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465EE4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465EE4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3202D6E1" w14:textId="21054449" w:rsidR="003D5209" w:rsidRPr="00465EE4" w:rsidRDefault="004355E2" w:rsidP="004355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31FA3A86" w14:textId="00CC8AFE" w:rsidR="003D5209" w:rsidRPr="00465EE4" w:rsidRDefault="004355E2" w:rsidP="004355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67A3F6C7" w14:textId="3CBD42B4" w:rsidR="003D5209" w:rsidRPr="00465EE4" w:rsidRDefault="004355E2" w:rsidP="004355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465EE4" w:rsidRPr="00465EE4" w14:paraId="4BD57106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46746083" w14:textId="77777777" w:rsidR="003D5209" w:rsidRPr="00465EE4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79A76BD6" w14:textId="615BCC90" w:rsidR="003D5209" w:rsidRPr="00465EE4" w:rsidRDefault="00C654E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15</w:t>
            </w:r>
            <w:r w:rsidR="008224C5" w:rsidRPr="00465EE4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1843" w:type="dxa"/>
          </w:tcPr>
          <w:p w14:paraId="26E0E050" w14:textId="77777777" w:rsidR="003D5209" w:rsidRPr="00465EE4" w:rsidRDefault="00C654E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10</w:t>
            </w:r>
            <w:r w:rsidR="008224C5" w:rsidRPr="00465EE4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126" w:type="dxa"/>
          </w:tcPr>
          <w:p w14:paraId="1C0A2260" w14:textId="77777777" w:rsidR="003D5209" w:rsidRPr="00465EE4" w:rsidRDefault="00C654E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-</w:t>
            </w:r>
            <w:r w:rsidR="00284CA4" w:rsidRPr="00465EE4">
              <w:rPr>
                <w:rFonts w:ascii="Arial" w:hAnsi="Arial" w:cs="Arial"/>
                <w:color w:val="404040" w:themeColor="text1" w:themeTint="BF"/>
              </w:rPr>
              <w:t>5 días</w:t>
            </w:r>
          </w:p>
        </w:tc>
      </w:tr>
      <w:tr w:rsidR="00465EE4" w:rsidRPr="00465EE4" w14:paraId="133B6A7D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565DDD34" w14:textId="77777777" w:rsidR="003D5209" w:rsidRPr="00465EE4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65EE4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9FBEE8D" w14:textId="53BF3C58" w:rsidR="003D5209" w:rsidRPr="00465EE4" w:rsidRDefault="00C654E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1843" w:type="dxa"/>
          </w:tcPr>
          <w:p w14:paraId="00FB8F30" w14:textId="3DEC9DDD" w:rsidR="003D5209" w:rsidRPr="00465EE4" w:rsidRDefault="00C654E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4DB0D07F" w14:textId="42C2B600" w:rsidR="003D5209" w:rsidRPr="00465EE4" w:rsidRDefault="00C654E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465EE4" w:rsidRPr="00465EE4" w14:paraId="0A43F864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6970EDE3" w14:textId="77777777" w:rsidR="003D5209" w:rsidRPr="00465EE4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465EE4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465EE4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465EE4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</w:tcPr>
          <w:p w14:paraId="2C630B50" w14:textId="77777777" w:rsidR="003D5209" w:rsidRPr="00465EE4" w:rsidRDefault="0064007D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Q 50.00</w:t>
            </w:r>
          </w:p>
          <w:p w14:paraId="6EB5BA7A" w14:textId="7D8CBD0A" w:rsidR="008224C5" w:rsidRPr="00465EE4" w:rsidRDefault="008224C5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1843" w:type="dxa"/>
          </w:tcPr>
          <w:p w14:paraId="4CBFBFEC" w14:textId="5B416EEA" w:rsidR="003D5209" w:rsidRPr="00465EE4" w:rsidRDefault="0064007D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Q50.00</w:t>
            </w:r>
            <w:r w:rsidR="004355E2"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  <w:p w14:paraId="7332A642" w14:textId="1CAA803A" w:rsidR="008224C5" w:rsidRPr="00465EE4" w:rsidRDefault="008224C5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126" w:type="dxa"/>
          </w:tcPr>
          <w:p w14:paraId="792136E5" w14:textId="77777777" w:rsidR="003D5209" w:rsidRPr="00465EE4" w:rsidRDefault="00CC502A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65EE4" w:rsidRPr="00465EE4" w14:paraId="70D1C96E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6C9CB7EB" w14:textId="77777777" w:rsidR="003D5209" w:rsidRPr="00465EE4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34896ED" w14:textId="25614B5D" w:rsidR="003D5209" w:rsidRPr="00465EE4" w:rsidRDefault="008224C5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22D2D2F3" w14:textId="2B000491" w:rsidR="003D5209" w:rsidRPr="00465EE4" w:rsidRDefault="008224C5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0CF36762" w14:textId="77777777" w:rsidR="003D5209" w:rsidRPr="00465EE4" w:rsidRDefault="00CC502A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65EE4" w:rsidRPr="00465EE4" w14:paraId="7FC23964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3B296EF5" w14:textId="77777777" w:rsidR="008224C5" w:rsidRPr="00465EE4" w:rsidRDefault="008224C5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3F92795B" w14:textId="6197B691" w:rsidR="008224C5" w:rsidRPr="00465EE4" w:rsidRDefault="008224C5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7146756B" w14:textId="1E890BFE" w:rsidR="008224C5" w:rsidRPr="00465EE4" w:rsidRDefault="008224C5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37137026" w14:textId="77777777" w:rsidR="008224C5" w:rsidRPr="00465EE4" w:rsidRDefault="008224C5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65EE4" w:rsidRPr="00465EE4" w14:paraId="028B66BB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5920BE7E" w14:textId="77777777" w:rsidR="003D5209" w:rsidRPr="00465EE4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5838C9B4" w14:textId="70285340" w:rsidR="003D5209" w:rsidRPr="00465EE4" w:rsidRDefault="00C654E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</w:tcPr>
          <w:p w14:paraId="159EE7BE" w14:textId="10EBE28D" w:rsidR="003D5209" w:rsidRPr="00465EE4" w:rsidRDefault="00C654E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0C2D2657" w14:textId="77777777" w:rsidR="003D5209" w:rsidRPr="00465EE4" w:rsidRDefault="00CC502A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3B248191" w14:textId="77777777" w:rsidR="002E2EA1" w:rsidRPr="00465EE4" w:rsidRDefault="002E2EA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65EE4" w:rsidRPr="00465EE4" w14:paraId="5074561D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38F0B940" w14:textId="77777777" w:rsidR="002E2EA1" w:rsidRPr="00465EE4" w:rsidRDefault="002E2EA1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Trámites realizados por año</w:t>
            </w:r>
          </w:p>
        </w:tc>
        <w:tc>
          <w:tcPr>
            <w:tcW w:w="1984" w:type="dxa"/>
          </w:tcPr>
          <w:p w14:paraId="05FF9144" w14:textId="709243CB" w:rsidR="002E2EA1" w:rsidRPr="00465EE4" w:rsidRDefault="002E2EA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38748CFC" w14:textId="470304E5" w:rsidR="002E2EA1" w:rsidRPr="00465EE4" w:rsidRDefault="002E2EA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6A516A9F" w14:textId="77777777" w:rsidR="002E2EA1" w:rsidRPr="00465EE4" w:rsidRDefault="002E2EA1" w:rsidP="005669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65EE4">
              <w:rPr>
                <w:rFonts w:ascii="Arial" w:hAnsi="Arial" w:cs="Arial"/>
                <w:color w:val="404040" w:themeColor="text1" w:themeTint="BF"/>
              </w:rPr>
              <w:t>+2</w:t>
            </w:r>
          </w:p>
        </w:tc>
      </w:tr>
    </w:tbl>
    <w:p w14:paraId="1A187625" w14:textId="57B6DB33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D040D12" w14:textId="210EBB70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D397401" w14:textId="568A432F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14034B9" w14:textId="4E1ABED2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3175008" w14:textId="3EBC293B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3869752" w14:textId="13633B3A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0E3CAED" w14:textId="14DE0DBC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5C1B4CC" w14:textId="72DD70E3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440A156" w14:textId="05551236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BA86175" w14:textId="36AA03A1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35A0258" w14:textId="556D6CAD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1EF02AF" w14:textId="1AA8FF9B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062AF34" w14:textId="4D1053AC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666DCC2" w14:textId="67E45438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D7FE1CE" w14:textId="18A2553A" w:rsidR="003D621E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68C7587" w14:textId="2D22209F" w:rsidR="003D621E" w:rsidRPr="00465EE4" w:rsidRDefault="003D621E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object w:dxaOrig="12361" w:dyaOrig="15736" w14:anchorId="68D456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61.75pt" o:ole="">
            <v:imagedata r:id="rId7" o:title=""/>
          </v:shape>
          <o:OLEObject Type="Embed" ProgID="Visio.Drawing.15" ShapeID="_x0000_i1025" DrawAspect="Content" ObjectID="_1740572943" r:id="rId8"/>
        </w:object>
      </w:r>
    </w:p>
    <w:sectPr w:rsidR="003D621E" w:rsidRPr="00465EE4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A2DC27" w14:textId="77777777" w:rsidR="00826259" w:rsidRDefault="00826259" w:rsidP="00F00C9B">
      <w:pPr>
        <w:spacing w:after="0" w:line="240" w:lineRule="auto"/>
      </w:pPr>
      <w:r>
        <w:separator/>
      </w:r>
    </w:p>
  </w:endnote>
  <w:endnote w:type="continuationSeparator" w:id="0">
    <w:p w14:paraId="672A3FF1" w14:textId="77777777" w:rsidR="00826259" w:rsidRDefault="0082625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1898C4" w14:textId="77777777" w:rsidR="00826259" w:rsidRDefault="00826259" w:rsidP="00F00C9B">
      <w:pPr>
        <w:spacing w:after="0" w:line="240" w:lineRule="auto"/>
      </w:pPr>
      <w:r>
        <w:separator/>
      </w:r>
    </w:p>
  </w:footnote>
  <w:footnote w:type="continuationSeparator" w:id="0">
    <w:p w14:paraId="5640DFC5" w14:textId="77777777" w:rsidR="00826259" w:rsidRDefault="0082625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909B072" w14:textId="5EED74AB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92EB6" w:rsidRPr="00292EB6">
          <w:rPr>
            <w:b/>
            <w:noProof/>
            <w:lang w:val="es-ES"/>
          </w:rPr>
          <w:t>2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451555">
          <w:rPr>
            <w:b/>
          </w:rPr>
          <w:t>4</w:t>
        </w:r>
      </w:p>
    </w:sdtContent>
  </w:sdt>
  <w:p w14:paraId="43C2D23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62AD2"/>
    <w:multiLevelType w:val="hybridMultilevel"/>
    <w:tmpl w:val="EBC8DBF2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56368E"/>
    <w:multiLevelType w:val="hybridMultilevel"/>
    <w:tmpl w:val="441C72D6"/>
    <w:lvl w:ilvl="0" w:tplc="100A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216F8C"/>
    <w:multiLevelType w:val="hybridMultilevel"/>
    <w:tmpl w:val="1FFC85FE"/>
    <w:lvl w:ilvl="0" w:tplc="10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8623E0"/>
    <w:multiLevelType w:val="hybridMultilevel"/>
    <w:tmpl w:val="E152C6D4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9DC1C40"/>
    <w:multiLevelType w:val="hybridMultilevel"/>
    <w:tmpl w:val="09DA6B16"/>
    <w:lvl w:ilvl="0" w:tplc="1B4EE300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F75EFA"/>
    <w:multiLevelType w:val="hybridMultilevel"/>
    <w:tmpl w:val="8C44AFF4"/>
    <w:lvl w:ilvl="0" w:tplc="100A0001">
      <w:start w:val="1"/>
      <w:numFmt w:val="bullet"/>
      <w:lvlText w:val=""/>
      <w:lvlJc w:val="left"/>
      <w:pPr>
        <w:ind w:left="16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BF41ED"/>
    <w:multiLevelType w:val="hybridMultilevel"/>
    <w:tmpl w:val="C38C5DE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F522AA"/>
    <w:multiLevelType w:val="hybridMultilevel"/>
    <w:tmpl w:val="33EAE6C2"/>
    <w:lvl w:ilvl="0" w:tplc="10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44FA5B22"/>
    <w:multiLevelType w:val="hybridMultilevel"/>
    <w:tmpl w:val="ED824A0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57153D2"/>
    <w:multiLevelType w:val="hybridMultilevel"/>
    <w:tmpl w:val="B5005DD0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4B333832"/>
    <w:multiLevelType w:val="hybridMultilevel"/>
    <w:tmpl w:val="46E8B8AC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4DDD6993"/>
    <w:multiLevelType w:val="hybridMultilevel"/>
    <w:tmpl w:val="F5CC3294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13"/>
  </w:num>
  <w:num w:numId="4">
    <w:abstractNumId w:val="9"/>
  </w:num>
  <w:num w:numId="5">
    <w:abstractNumId w:val="11"/>
  </w:num>
  <w:num w:numId="6">
    <w:abstractNumId w:val="21"/>
  </w:num>
  <w:num w:numId="7">
    <w:abstractNumId w:val="4"/>
  </w:num>
  <w:num w:numId="8">
    <w:abstractNumId w:val="12"/>
  </w:num>
  <w:num w:numId="9">
    <w:abstractNumId w:val="10"/>
  </w:num>
  <w:num w:numId="10">
    <w:abstractNumId w:val="16"/>
  </w:num>
  <w:num w:numId="11">
    <w:abstractNumId w:val="0"/>
  </w:num>
  <w:num w:numId="12">
    <w:abstractNumId w:val="17"/>
  </w:num>
  <w:num w:numId="13">
    <w:abstractNumId w:val="18"/>
  </w:num>
  <w:num w:numId="14">
    <w:abstractNumId w:val="7"/>
  </w:num>
  <w:num w:numId="15">
    <w:abstractNumId w:val="2"/>
  </w:num>
  <w:num w:numId="16">
    <w:abstractNumId w:val="14"/>
  </w:num>
  <w:num w:numId="17">
    <w:abstractNumId w:val="15"/>
  </w:num>
  <w:num w:numId="18">
    <w:abstractNumId w:val="8"/>
  </w:num>
  <w:num w:numId="19">
    <w:abstractNumId w:val="3"/>
  </w:num>
  <w:num w:numId="20">
    <w:abstractNumId w:val="5"/>
  </w:num>
  <w:num w:numId="21">
    <w:abstractNumId w:val="20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31B6F"/>
    <w:rsid w:val="00051FBD"/>
    <w:rsid w:val="0006565C"/>
    <w:rsid w:val="00084D9F"/>
    <w:rsid w:val="00087089"/>
    <w:rsid w:val="00094339"/>
    <w:rsid w:val="000D2506"/>
    <w:rsid w:val="000F5773"/>
    <w:rsid w:val="000F69BE"/>
    <w:rsid w:val="00105400"/>
    <w:rsid w:val="001109B9"/>
    <w:rsid w:val="00113BB2"/>
    <w:rsid w:val="0011552B"/>
    <w:rsid w:val="001163B6"/>
    <w:rsid w:val="001752CC"/>
    <w:rsid w:val="00177666"/>
    <w:rsid w:val="00194A81"/>
    <w:rsid w:val="001A7C27"/>
    <w:rsid w:val="001B2AA6"/>
    <w:rsid w:val="00216DC4"/>
    <w:rsid w:val="002514B3"/>
    <w:rsid w:val="00284CA4"/>
    <w:rsid w:val="00284CB6"/>
    <w:rsid w:val="00292EB6"/>
    <w:rsid w:val="002D4CC5"/>
    <w:rsid w:val="002E2EA1"/>
    <w:rsid w:val="003072FC"/>
    <w:rsid w:val="003179A7"/>
    <w:rsid w:val="00322730"/>
    <w:rsid w:val="00385BF2"/>
    <w:rsid w:val="003A3867"/>
    <w:rsid w:val="003D5209"/>
    <w:rsid w:val="003D621E"/>
    <w:rsid w:val="003E4020"/>
    <w:rsid w:val="003E4DD1"/>
    <w:rsid w:val="003F4246"/>
    <w:rsid w:val="00426EC6"/>
    <w:rsid w:val="00427E70"/>
    <w:rsid w:val="004355E2"/>
    <w:rsid w:val="00451555"/>
    <w:rsid w:val="004560C7"/>
    <w:rsid w:val="00465EE4"/>
    <w:rsid w:val="004955E3"/>
    <w:rsid w:val="004D51DC"/>
    <w:rsid w:val="004E0635"/>
    <w:rsid w:val="004E29F8"/>
    <w:rsid w:val="004F39CC"/>
    <w:rsid w:val="005269F9"/>
    <w:rsid w:val="0054267C"/>
    <w:rsid w:val="00551268"/>
    <w:rsid w:val="00552A97"/>
    <w:rsid w:val="005605FA"/>
    <w:rsid w:val="005625DA"/>
    <w:rsid w:val="00566979"/>
    <w:rsid w:val="00576D85"/>
    <w:rsid w:val="005948BD"/>
    <w:rsid w:val="00597125"/>
    <w:rsid w:val="005A721E"/>
    <w:rsid w:val="005F009F"/>
    <w:rsid w:val="00610572"/>
    <w:rsid w:val="0064007D"/>
    <w:rsid w:val="006753DD"/>
    <w:rsid w:val="00675D4A"/>
    <w:rsid w:val="00683F7F"/>
    <w:rsid w:val="006937A3"/>
    <w:rsid w:val="007070CB"/>
    <w:rsid w:val="007225A8"/>
    <w:rsid w:val="00752071"/>
    <w:rsid w:val="007828F6"/>
    <w:rsid w:val="007939C9"/>
    <w:rsid w:val="007B1402"/>
    <w:rsid w:val="007C159A"/>
    <w:rsid w:val="007D0074"/>
    <w:rsid w:val="007F2D55"/>
    <w:rsid w:val="00801A30"/>
    <w:rsid w:val="008224C5"/>
    <w:rsid w:val="00826259"/>
    <w:rsid w:val="008926D4"/>
    <w:rsid w:val="00892B08"/>
    <w:rsid w:val="008B139F"/>
    <w:rsid w:val="008C3C67"/>
    <w:rsid w:val="008D2E65"/>
    <w:rsid w:val="008D5929"/>
    <w:rsid w:val="008E2F03"/>
    <w:rsid w:val="008E755A"/>
    <w:rsid w:val="008F246E"/>
    <w:rsid w:val="009345E9"/>
    <w:rsid w:val="0093460B"/>
    <w:rsid w:val="00934DD3"/>
    <w:rsid w:val="00936DE3"/>
    <w:rsid w:val="0096389B"/>
    <w:rsid w:val="00967097"/>
    <w:rsid w:val="00982DB2"/>
    <w:rsid w:val="00985ADE"/>
    <w:rsid w:val="009C1CF1"/>
    <w:rsid w:val="009E5A00"/>
    <w:rsid w:val="009F408A"/>
    <w:rsid w:val="009F69BC"/>
    <w:rsid w:val="00A02BEF"/>
    <w:rsid w:val="00A428C1"/>
    <w:rsid w:val="00A66317"/>
    <w:rsid w:val="00A77FA7"/>
    <w:rsid w:val="00A82C1B"/>
    <w:rsid w:val="00AC5FCA"/>
    <w:rsid w:val="00AD098C"/>
    <w:rsid w:val="00AF6AA2"/>
    <w:rsid w:val="00B031C2"/>
    <w:rsid w:val="00B24866"/>
    <w:rsid w:val="00B3775E"/>
    <w:rsid w:val="00B4153B"/>
    <w:rsid w:val="00B47D90"/>
    <w:rsid w:val="00B52606"/>
    <w:rsid w:val="00B8491A"/>
    <w:rsid w:val="00BD3435"/>
    <w:rsid w:val="00BD66CB"/>
    <w:rsid w:val="00BF216B"/>
    <w:rsid w:val="00C1023B"/>
    <w:rsid w:val="00C213C6"/>
    <w:rsid w:val="00C44ACC"/>
    <w:rsid w:val="00C50C9C"/>
    <w:rsid w:val="00C654E1"/>
    <w:rsid w:val="00C70AE0"/>
    <w:rsid w:val="00C73EDF"/>
    <w:rsid w:val="00CC502A"/>
    <w:rsid w:val="00CD4071"/>
    <w:rsid w:val="00CF311F"/>
    <w:rsid w:val="00CF5109"/>
    <w:rsid w:val="00D05925"/>
    <w:rsid w:val="00D0781A"/>
    <w:rsid w:val="00D50A45"/>
    <w:rsid w:val="00D51063"/>
    <w:rsid w:val="00D7216D"/>
    <w:rsid w:val="00D96DF7"/>
    <w:rsid w:val="00DB0895"/>
    <w:rsid w:val="00DB5ABF"/>
    <w:rsid w:val="00DC3980"/>
    <w:rsid w:val="00DD7EE4"/>
    <w:rsid w:val="00DE42FC"/>
    <w:rsid w:val="00DF3BAE"/>
    <w:rsid w:val="00E02483"/>
    <w:rsid w:val="00E3225D"/>
    <w:rsid w:val="00E34445"/>
    <w:rsid w:val="00E56130"/>
    <w:rsid w:val="00EC46A2"/>
    <w:rsid w:val="00ED218C"/>
    <w:rsid w:val="00F00C9B"/>
    <w:rsid w:val="00F102DF"/>
    <w:rsid w:val="00F12E15"/>
    <w:rsid w:val="00F20EB6"/>
    <w:rsid w:val="00F33F89"/>
    <w:rsid w:val="00FC6ABA"/>
    <w:rsid w:val="00FD795D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98D578E"/>
  <w15:docId w15:val="{4F40D328-CE2F-4F4A-9664-1E5F5C0FEE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link w:val="Ttulo1Car"/>
    <w:uiPriority w:val="9"/>
    <w:qFormat/>
    <w:rsid w:val="00985A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985AD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4</Pages>
  <Words>515</Words>
  <Characters>2835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1</cp:revision>
  <cp:lastPrinted>2022-05-04T17:47:00Z</cp:lastPrinted>
  <dcterms:created xsi:type="dcterms:W3CDTF">2023-01-25T20:38:00Z</dcterms:created>
  <dcterms:modified xsi:type="dcterms:W3CDTF">2023-03-17T21:42:00Z</dcterms:modified>
</cp:coreProperties>
</file>